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bookmarkStart w:id="0" w:name="_GoBack"/>
      <w:bookmarkEnd w:id="0"/>
    </w:p>
    <w:p w:rsidR="00181F23" w:rsidRDefault="00181F23" w:rsidP="00E82F69">
      <w:pPr>
        <w:spacing w:after="0"/>
        <w:jc w:val="both"/>
      </w:pPr>
      <w:r>
        <w:t>Co-Leitung:</w:t>
      </w:r>
      <w:r>
        <w:tab/>
      </w:r>
      <w:r>
        <w:tab/>
      </w:r>
      <w:r w:rsidR="00602285">
        <w:t>Kajitha Kenkatheran</w:t>
      </w:r>
    </w:p>
    <w:p w:rsidR="00181F23" w:rsidRDefault="00181F23" w:rsidP="00E82F69">
      <w:pPr>
        <w:jc w:val="both"/>
      </w:pPr>
    </w:p>
    <w:p w:rsidR="00181F23" w:rsidRDefault="00181F23" w:rsidP="00602285">
      <w:pPr>
        <w:spacing w:after="0"/>
      </w:pPr>
      <w:r>
        <w:t>Betreuer:</w:t>
      </w:r>
      <w:r>
        <w:tab/>
      </w:r>
      <w:r>
        <w:tab/>
      </w:r>
      <w:r w:rsidR="00602285">
        <w:t>Yves Peissard</w:t>
      </w:r>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1" w:name="_Toc422228502"/>
      <w:r>
        <w:t>Abstract (Kurz</w:t>
      </w:r>
      <w:r w:rsidR="00F11414">
        <w:t>beschreibung</w:t>
      </w:r>
      <w:r>
        <w:t>)</w:t>
      </w:r>
      <w:bookmarkEnd w:id="1"/>
    </w:p>
    <w:p w:rsidR="00181F23" w:rsidRDefault="002E1E9E" w:rsidP="00E82F69">
      <w:pPr>
        <w:spacing w:after="0"/>
        <w:jc w:val="both"/>
      </w:pPr>
      <w:r>
        <w:t>Unser Projekt Map Diary (Zusammensetzung von der Nutzung von Google Maps und Funktionen von einem Tagebuch) ermöglicht die Dokumentation der Routen, die man besucht hat. Der Benutzer kann dafür ein Passwort festlegen und kann dann mit einer Google-Maps Karte Tracker hinzufügen. Ein Tracker sind mehre Way-Points, die eine ganze Route markieren. Wenn der Benutzer eine Route eingeben möchte, muss er mit einem Start-Button die Aufnahme beginnen. Diese startet dann an dem aktuellen Standpunkt des Benutzers. Das Programm nimmt dann solange auf, bis der Benutzer beim erneuten öffnen Stop drückt. Hier kann er einen Namen eingeben und die Route wird gespeichert. Mit einem Optionsmenü in der Karten_Activity kann der Benutzer alle Tracker auflisten. Wenn er nun den gewünschten Tracker auswählt, springt er automatisch zu der Position. Wenn man den Tracker auf der Karte kurz antippt, bekommt man den Namen angezeigt.</w:t>
      </w:r>
      <w:r>
        <w:br/>
        <w:t>Als Erweiterung können Zusätzliche Informationen abgespeichert werden. Neben dem Namen sollten auch eine Beschreibung, Datum, Uhrzeit und/oder Bilder hinzugefügt werden, die bei einem Erneuten anklicken erscheinen. Ausserdem kann der Benutzer den Track an einer beliebigen Stelle beginnen. Es können auch einzelne Way-Points gesetzt werden. Der Benutzer kann nach einem beliebigen Tracker suchen. Ausserdem können die Tracker editiert und gelöscht werden.</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2E1E9E">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2E1E9E">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2E1E9E">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2E1E9E">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2E1E9E">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2E1E9E">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2E1E9E">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2" w:name="_Toc323036391"/>
      <w:bookmarkStart w:id="3" w:name="_Toc354487897"/>
      <w:bookmarkStart w:id="4" w:name="_Toc422228503"/>
      <w:bookmarkStart w:id="5" w:name="_Toc340675988"/>
      <w:r>
        <w:lastRenderedPageBreak/>
        <w:t>Rahmenbedingungen (Aufgabenstellung)</w:t>
      </w:r>
      <w:bookmarkEnd w:id="2"/>
      <w:bookmarkEnd w:id="3"/>
      <w:bookmarkEnd w:id="4"/>
    </w:p>
    <w:p w:rsidR="00464D38" w:rsidRDefault="00464D38" w:rsidP="00464D38">
      <w:pPr>
        <w:pStyle w:val="berschrift2"/>
      </w:pPr>
      <w:bookmarkStart w:id="6" w:name="_Toc323036392"/>
      <w:bookmarkStart w:id="7" w:name="_Toc354487898"/>
      <w:bookmarkStart w:id="8" w:name="_Toc422228504"/>
      <w:r>
        <w:t>Einführung</w:t>
      </w:r>
      <w:bookmarkEnd w:id="6"/>
      <w:bookmarkEnd w:id="7"/>
      <w:bookmarkEnd w:id="8"/>
    </w:p>
    <w:p w:rsidR="00464D38" w:rsidRPr="00F4351F" w:rsidRDefault="00464D38" w:rsidP="00464D38">
      <w:r>
        <w:t xml:space="preserve">Für das Modul Mobile APP Entwicklung ist eine native Android </w:t>
      </w:r>
      <w:r w:rsidRPr="00D53109">
        <w:rPr>
          <w:b/>
        </w:rPr>
        <w:t>APP mit mindestens 3 Activities</w:t>
      </w:r>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9" w:name="_Toc323036393"/>
      <w:bookmarkStart w:id="10" w:name="_Toc354487899"/>
      <w:bookmarkStart w:id="11" w:name="_Toc422228505"/>
      <w:r>
        <w:t>Funktionale Anforderungen</w:t>
      </w:r>
      <w:bookmarkEnd w:id="9"/>
      <w:bookmarkEnd w:id="10"/>
      <w:bookmarkEnd w:id="11"/>
    </w:p>
    <w:p w:rsidR="00464D38" w:rsidRDefault="00464D38" w:rsidP="00464D38">
      <w:pPr>
        <w:pStyle w:val="berschrift3"/>
        <w:keepNext/>
        <w:keepLines/>
        <w:spacing w:before="120" w:after="0" w:line="276" w:lineRule="auto"/>
        <w:jc w:val="both"/>
      </w:pPr>
      <w:bookmarkStart w:id="12" w:name="_Toc323036394"/>
      <w:bookmarkStart w:id="13" w:name="_Toc354487900"/>
      <w:bookmarkStart w:id="14" w:name="_Toc422228506"/>
      <w:r>
        <w:t>Umfang</w:t>
      </w:r>
      <w:bookmarkEnd w:id="12"/>
      <w:bookmarkEnd w:id="13"/>
      <w:bookmarkEnd w:id="14"/>
      <w:r>
        <w:t xml:space="preserve"> </w:t>
      </w:r>
    </w:p>
    <w:p w:rsidR="00464D38" w:rsidRPr="00AA4164" w:rsidRDefault="00464D38" w:rsidP="00464D38">
      <w:r>
        <w:t xml:space="preserve">Die APP muss aus </w:t>
      </w:r>
      <w:r w:rsidRPr="00D53109">
        <w:rPr>
          <w:b/>
        </w:rPr>
        <w:t>mindestens 3 Activities</w:t>
      </w:r>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5" w:name="_Toc323036395"/>
      <w:bookmarkStart w:id="16" w:name="_Toc354487901"/>
      <w:bookmarkStart w:id="17" w:name="_Toc422228507"/>
      <w:r>
        <w:t>GUI</w:t>
      </w:r>
      <w:bookmarkEnd w:id="15"/>
      <w:bookmarkEnd w:id="16"/>
      <w:bookmarkEnd w:id="17"/>
    </w:p>
    <w:p w:rsidR="00464D38" w:rsidRDefault="00464D38" w:rsidP="00464D38">
      <w:r>
        <w:t xml:space="preserve">Mindestens </w:t>
      </w:r>
      <w:r w:rsidRPr="00D53109">
        <w:rPr>
          <w:b/>
        </w:rPr>
        <w:t>eine Activity</w:t>
      </w:r>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8" w:name="_Toc422228508"/>
      <w:r>
        <w:t>LifeCycle</w:t>
      </w:r>
      <w:bookmarkEnd w:id="18"/>
    </w:p>
    <w:p w:rsidR="00464D38" w:rsidRDefault="00464D38" w:rsidP="00464D38">
      <w:r>
        <w:t xml:space="preserve">Android verfügt über einen LifeCycle der zu gewissen Lebensphasen der APP, respektive der Activity,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6865C9" w:rsidRPr="006865C9" w:rsidRDefault="006865C9" w:rsidP="006865C9">
      <w:r>
        <w:t xml:space="preserve">Der Benutzer verlangt, dass er den PIN-Code eingeben kann, damit er auf sein </w:t>
      </w:r>
    </w:p>
    <w:p w:rsidR="00464D38" w:rsidRDefault="00464D38" w:rsidP="00464D38">
      <w:pPr>
        <w:pStyle w:val="berschrift2"/>
      </w:pPr>
      <w:bookmarkStart w:id="19" w:name="_Toc323036400"/>
      <w:bookmarkStart w:id="20" w:name="_Toc354487906"/>
      <w:bookmarkStart w:id="21" w:name="_Toc422228509"/>
      <w:r>
        <w:t>Nichtfunktionale Anforderungen</w:t>
      </w:r>
      <w:bookmarkEnd w:id="19"/>
      <w:bookmarkEnd w:id="20"/>
      <w:bookmarkEnd w:id="21"/>
    </w:p>
    <w:p w:rsidR="00464D38" w:rsidRDefault="00464D38" w:rsidP="00464D38">
      <w:pPr>
        <w:pStyle w:val="berschrift3"/>
        <w:keepNext/>
        <w:keepLines/>
        <w:spacing w:before="120" w:after="0" w:line="276" w:lineRule="auto"/>
        <w:jc w:val="both"/>
      </w:pPr>
      <w:bookmarkStart w:id="22" w:name="_Toc323036401"/>
      <w:bookmarkStart w:id="23" w:name="_Toc354487907"/>
      <w:bookmarkStart w:id="24" w:name="_Toc422228510"/>
      <w:r>
        <w:t>Technik</w:t>
      </w:r>
      <w:bookmarkEnd w:id="22"/>
      <w:bookmarkEnd w:id="23"/>
      <w:bookmarkEnd w:id="24"/>
    </w:p>
    <w:p w:rsidR="00464D38" w:rsidRPr="00AA4164" w:rsidRDefault="00464D38" w:rsidP="00464D38">
      <w:bookmarkStart w:id="25" w:name="_Toc323036402"/>
      <w:bookmarkStart w:id="26"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7" w:name="_Toc422228511"/>
      <w:bookmarkEnd w:id="25"/>
      <w:bookmarkEnd w:id="26"/>
      <w:r>
        <w:t>Fremder Code</w:t>
      </w:r>
      <w:bookmarkEnd w:id="27"/>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8" w:name="_Toc323036405"/>
      <w:bookmarkStart w:id="29" w:name="_Toc354487911"/>
      <w:bookmarkStart w:id="30" w:name="_Toc422228512"/>
      <w:r>
        <w:lastRenderedPageBreak/>
        <w:t>Wartbarkeit</w:t>
      </w:r>
      <w:bookmarkEnd w:id="28"/>
      <w:bookmarkEnd w:id="29"/>
      <w:bookmarkEnd w:id="30"/>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1" w:name="_Toc323036407"/>
      <w:bookmarkStart w:id="32" w:name="_Toc354487913"/>
      <w:bookmarkStart w:id="33" w:name="_Toc422228513"/>
      <w:r w:rsidRPr="0017296A">
        <w:t>Lieferumfang</w:t>
      </w:r>
      <w:bookmarkEnd w:id="31"/>
      <w:bookmarkEnd w:id="32"/>
      <w:bookmarkEnd w:id="33"/>
    </w:p>
    <w:p w:rsidR="00464D38" w:rsidRDefault="00464D38" w:rsidP="00464D38">
      <w:pPr>
        <w:pStyle w:val="berschrift3"/>
        <w:keepNext/>
        <w:keepLines/>
        <w:spacing w:before="120" w:after="0" w:line="276" w:lineRule="auto"/>
        <w:jc w:val="both"/>
      </w:pPr>
      <w:bookmarkStart w:id="34" w:name="_Toc422228514"/>
      <w:r>
        <w:t>APP</w:t>
      </w:r>
      <w:bookmarkEnd w:id="34"/>
    </w:p>
    <w:p w:rsidR="00464D38" w:rsidRPr="001F3E2D" w:rsidRDefault="00464D38" w:rsidP="00464D38">
      <w:pPr>
        <w:jc w:val="both"/>
      </w:pPr>
      <w:r>
        <w:t>Es muss eine voll funktionsfähige APP abgegeben werden, die aus mindestens 3 Activities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5" w:name="_Toc323036409"/>
      <w:bookmarkStart w:id="36" w:name="_Toc354487915"/>
      <w:bookmarkStart w:id="37" w:name="_Toc422228515"/>
      <w:r>
        <w:t>Dokumentation</w:t>
      </w:r>
      <w:bookmarkEnd w:id="35"/>
      <w:bookmarkEnd w:id="36"/>
      <w:bookmarkEnd w:id="37"/>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8" w:name="_Toc323036410"/>
      <w:bookmarkStart w:id="39" w:name="_Toc354487916"/>
      <w:bookmarkStart w:id="40" w:name="_Toc422228516"/>
      <w:r>
        <w:t>Präsentation</w:t>
      </w:r>
      <w:bookmarkEnd w:id="38"/>
      <w:bookmarkEnd w:id="39"/>
      <w:bookmarkEnd w:id="40"/>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1" w:name="_Toc422228517"/>
      <w:r>
        <w:t>Beurteilungskrite</w:t>
      </w:r>
      <w:r w:rsidRPr="009E68BF">
        <w:rPr>
          <w:rStyle w:val="berschrift1Zchn"/>
        </w:rPr>
        <w:t>r</w:t>
      </w:r>
      <w:r>
        <w:t>ien (gemäss Excel „Mobile APP Bewertung“)</w:t>
      </w:r>
      <w:bookmarkEnd w:id="41"/>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lastRenderedPageBreak/>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2" w:name="_Toc422228518"/>
      <w:r w:rsidRPr="003F3707">
        <w:rPr>
          <w:highlight w:val="green"/>
        </w:rPr>
        <w:t>Projektorganisation</w:t>
      </w:r>
      <w:bookmarkEnd w:id="5"/>
      <w:bookmarkEnd w:id="42"/>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3" w:name="_Toc340675989"/>
    </w:p>
    <w:p w:rsidR="00CF0D9D" w:rsidRPr="00351B43" w:rsidRDefault="00CF0D9D" w:rsidP="007C4E15">
      <w:pPr>
        <w:pStyle w:val="berschrift2"/>
      </w:pPr>
      <w:bookmarkStart w:id="44" w:name="_Toc422228519"/>
      <w:r>
        <w:t>Organigramm</w:t>
      </w:r>
      <w:bookmarkEnd w:id="43"/>
      <w:bookmarkEnd w:id="44"/>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2.65pt;height:281.5pt" o:ole="">
            <v:imagedata r:id="rId9" o:title=""/>
          </v:shape>
          <o:OLEObject Type="Embed" ProgID="Visio.Drawing.11" ShapeID="_x0000_i1026" DrawAspect="Content" ObjectID="_1496062574" r:id="rId10"/>
        </w:object>
      </w:r>
    </w:p>
    <w:p w:rsidR="00CF0D9D" w:rsidRDefault="00CF0D9D" w:rsidP="002A0E3D">
      <w:pPr>
        <w:pStyle w:val="Beschriftung"/>
        <w:jc w:val="center"/>
      </w:pPr>
      <w:bookmarkStart w:id="45" w:name="_Toc346528536"/>
      <w:bookmarkStart w:id="46" w:name="_Toc368916081"/>
      <w:r>
        <w:t xml:space="preserve">Abbildung </w:t>
      </w:r>
      <w:r w:rsidR="002E1E9E">
        <w:fldChar w:fldCharType="begin"/>
      </w:r>
      <w:r w:rsidR="002E1E9E">
        <w:instrText xml:space="preserve"> SEQ Abbildung \* ARABIC </w:instrText>
      </w:r>
      <w:r w:rsidR="002E1E9E">
        <w:fldChar w:fldCharType="separate"/>
      </w:r>
      <w:r w:rsidR="004A0D9B">
        <w:rPr>
          <w:noProof/>
        </w:rPr>
        <w:t>1</w:t>
      </w:r>
      <w:r w:rsidR="002E1E9E">
        <w:rPr>
          <w:noProof/>
        </w:rPr>
        <w:fldChar w:fldCharType="end"/>
      </w:r>
      <w:r>
        <w:t>: Organigramm der Projektgruppe</w:t>
      </w:r>
      <w:bookmarkEnd w:id="45"/>
      <w:bookmarkEnd w:id="46"/>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7" w:name="_Toc422228520"/>
      <w:r>
        <w:lastRenderedPageBreak/>
        <w:t>Pflichtenheft</w:t>
      </w:r>
      <w:bookmarkEnd w:id="47"/>
    </w:p>
    <w:p w:rsidR="00961BC2" w:rsidRDefault="00961BC2" w:rsidP="007C4E15">
      <w:pPr>
        <w:pStyle w:val="berschrift2"/>
      </w:pPr>
      <w:bookmarkStart w:id="48" w:name="_Toc422228521"/>
      <w:r>
        <w:t>Konkurrenzanalyse</w:t>
      </w:r>
      <w:bookmarkEnd w:id="48"/>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Konkurrenz-App: GPS Navigation Sygic</w:t>
      </w:r>
    </w:p>
    <w:p w:rsidR="002E1E9E" w:rsidRDefault="002E1E9E" w:rsidP="002E1E9E">
      <w:r>
        <w:t xml:space="preserve">Beschreibung: </w:t>
      </w:r>
    </w:p>
    <w:p w:rsidR="002E1E9E" w:rsidRDefault="002E1E9E" w:rsidP="002E1E9E">
      <w:r>
        <w:t>Eine Offline Navi mit Tom-Tom Maps. Kostenlose GPS-Navigation, Routenplanung und kostenlose Maps-Updates</w:t>
      </w:r>
    </w:p>
    <w:p w:rsidR="002E1E9E" w:rsidRDefault="002E1E9E" w:rsidP="002E1E9E">
      <w:r>
        <w:t>Pegi: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Ein Map-Tool von Nokia. Kostenlose Karten, Registrierung, Routenplanung, offline Karten, Updates.</w:t>
      </w:r>
    </w:p>
    <w:p w:rsidR="006B1651" w:rsidRDefault="006B1651" w:rsidP="002E1E9E">
      <w:r>
        <w:t>Pegi: 3</w:t>
      </w:r>
    </w:p>
    <w:p w:rsidR="006B1651" w:rsidRDefault="006B1651" w:rsidP="002E1E9E">
      <w:r>
        <w:t>Downloads: 1 Million</w:t>
      </w:r>
    </w:p>
    <w:p w:rsidR="006B1651" w:rsidRDefault="006B1651" w:rsidP="002E1E9E">
      <w:r>
        <w:lastRenderedPageBreak/>
        <w:t>Bewertung: 4.4</w:t>
      </w:r>
    </w:p>
    <w:p w:rsidR="006B1651" w:rsidRDefault="006B1651" w:rsidP="002E1E9E">
      <w:r>
        <w:t xml:space="preserve">Kategorie: Reisen </w:t>
      </w:r>
      <w:r>
        <w:t>&amp;</w:t>
      </w:r>
      <w:r>
        <w:t xml:space="preserve">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8800ED" w:rsidRDefault="008800ED" w:rsidP="002E1E9E"/>
    <w:p w:rsidR="008800ED" w:rsidRPr="002E1E9E" w:rsidRDefault="008800ED" w:rsidP="002E1E9E">
      <w:r>
        <w:t xml:space="preserve">Der App Meine Tracks hat ähnliche Funktionen wie unser App. </w:t>
      </w:r>
    </w:p>
    <w:p w:rsidR="00A06BE6" w:rsidRDefault="00A06BE6" w:rsidP="00C4473A">
      <w:r>
        <w:t>Vorteile:</w:t>
      </w:r>
      <w:r>
        <w:br/>
      </w:r>
      <w:r>
        <w:tab/>
        <w:t>- 3D Aussicht.</w:t>
      </w:r>
      <w:r>
        <w:br/>
      </w:r>
      <w:r>
        <w:tab/>
        <w:t xml:space="preserve">- Man </w:t>
      </w:r>
    </w:p>
    <w:p w:rsidR="002E1E9E" w:rsidRPr="00C4473A" w:rsidRDefault="002E1E9E" w:rsidP="00C4473A"/>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r>
        <w:rPr>
          <w:color w:val="FFFFFF" w:themeColor="background1"/>
          <w:highlight w:val="magenta"/>
        </w:rPr>
        <w:t>A</w:t>
      </w:r>
      <w:r w:rsidRPr="00C56E5D">
        <w:rPr>
          <w:color w:val="FFFFFF" w:themeColor="background1"/>
          <w:highlight w:val="magenta"/>
        </w:rPr>
        <w:t>uftraggber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r w:rsidRPr="00777F0B">
              <w:rPr>
                <w:highlight w:val="yellow"/>
                <w:lang w:val="fr-CH"/>
              </w:rPr>
              <w:t>muss</w:t>
            </w:r>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r>
              <w:rPr>
                <w:highlight w:val="yellow"/>
                <w:lang w:val="fr-CH"/>
              </w:rPr>
              <w:t>soll</w:t>
            </w:r>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r w:rsidRPr="00777F0B">
              <w:rPr>
                <w:highlight w:val="yellow"/>
                <w:lang w:val="fr-CH"/>
              </w:rPr>
              <w:t>kann</w:t>
            </w:r>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r w:rsidRPr="00777F0B">
              <w:rPr>
                <w:highlight w:val="yellow"/>
                <w:lang w:val="fr-CH"/>
              </w:rPr>
              <w:t>muss</w:t>
            </w:r>
          </w:p>
        </w:tc>
      </w:tr>
      <w:tr w:rsidR="00F8388F" w:rsidRPr="00E10D3E" w:rsidTr="00C4473A">
        <w:tc>
          <w:tcPr>
            <w:tcW w:w="1000" w:type="dxa"/>
          </w:tcPr>
          <w:p w:rsidR="00F8388F" w:rsidRPr="00F820C6" w:rsidRDefault="00F8388F" w:rsidP="00C4473A">
            <w:pPr>
              <w:rPr>
                <w:lang w:val="fr-CH"/>
              </w:rPr>
            </w:pPr>
            <w:r>
              <w:rPr>
                <w:lang w:val="fr-CH"/>
              </w:rPr>
              <w:lastRenderedPageBreak/>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r w:rsidRPr="00777F0B">
              <w:rPr>
                <w:highlight w:val="yellow"/>
                <w:lang w:val="fr-CH"/>
              </w:rPr>
              <w:t>kann</w:t>
            </w:r>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Beschreibt alle Arbeitspakete nach diesem Muster. Kopiert die Tabelle für jedes Arbeitspaket und macht euch Gedanken was in diesem Arbeitsschritt passieren sollt. Das Arbeitspaket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Das Arbeitspaket „Dokumentation“ darf hier in der Planung nicht vergessen werden: Z.B. zu unterst</w:t>
      </w:r>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Anmelden, Login, Logou</w:t>
      </w:r>
      <w:r>
        <w:rPr>
          <w:highlight w:val="yellow"/>
        </w:rPr>
        <w:t>t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t>Printed Circuit Board</w:t>
      </w:r>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serieller Datenbus)</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2E1E9E"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r w:rsidRPr="001D2FBC">
        <w:rPr>
          <w:highlight w:val="green"/>
        </w:rPr>
        <w:lastRenderedPageBreak/>
        <w:t>Anhang</w:t>
      </w:r>
      <w:bookmarkEnd w:id="82"/>
      <w:bookmarkEnd w:id="83"/>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r w:rsidRPr="007C4E15">
        <w:rPr>
          <w:highlight w:val="yellow"/>
        </w:rPr>
        <w:t>Fertigungsdokumente</w:t>
      </w:r>
      <w:bookmarkEnd w:id="86"/>
      <w:bookmarkEnd w:id="87"/>
    </w:p>
    <w:p w:rsidR="00B26D21" w:rsidRPr="007C4E15" w:rsidRDefault="00B26D21" w:rsidP="007C4E15">
      <w:pPr>
        <w:pStyle w:val="berschriftAnhang2"/>
        <w:rPr>
          <w:highlight w:val="yellow"/>
        </w:rPr>
      </w:pPr>
      <w:bookmarkStart w:id="88" w:name="_Toc340676031"/>
      <w:bookmarkStart w:id="89" w:name="_Toc422228545"/>
      <w:r w:rsidRPr="007C4E15">
        <w:rPr>
          <w:highlight w:val="yellow"/>
        </w:rPr>
        <w:t>Beschreibung der Ordnerstruktur</w:t>
      </w:r>
      <w:bookmarkEnd w:id="88"/>
      <w:bookmarkEnd w:id="89"/>
    </w:p>
    <w:p w:rsidR="007C4E15" w:rsidRDefault="007C4E15" w:rsidP="007C4E15">
      <w:pPr>
        <w:pStyle w:val="berschriftAnhang2"/>
        <w:rPr>
          <w:highlight w:val="yellow"/>
        </w:rPr>
      </w:pPr>
      <w:bookmarkStart w:id="90" w:name="_Toc422228546"/>
      <w:r w:rsidRPr="007C4E15">
        <w:rPr>
          <w:highlight w:val="yellow"/>
        </w:rPr>
        <w:t>Testprotokolle</w:t>
      </w:r>
      <w:bookmarkEnd w:id="90"/>
    </w:p>
    <w:p w:rsidR="007C4E15" w:rsidRDefault="007C4E15" w:rsidP="007C4E15">
      <w:pPr>
        <w:pStyle w:val="berschriftAnhang2"/>
        <w:rPr>
          <w:highlight w:val="yellow"/>
        </w:rPr>
      </w:pPr>
      <w:bookmarkStart w:id="91" w:name="_Toc422228547"/>
      <w:r>
        <w:rPr>
          <w:highlight w:val="yellow"/>
        </w:rPr>
        <w:t>JavaDoc</w:t>
      </w:r>
      <w:bookmarkEnd w:id="91"/>
    </w:p>
    <w:p w:rsidR="007C4E15" w:rsidRDefault="007C4E15" w:rsidP="007C4E15">
      <w:pPr>
        <w:pStyle w:val="berschriftAnhang2"/>
        <w:rPr>
          <w:highlight w:val="yellow"/>
        </w:rPr>
      </w:pPr>
      <w:bookmarkStart w:id="92" w:name="_Toc422228548"/>
      <w:r>
        <w:rPr>
          <w:highlight w:val="yellow"/>
        </w:rPr>
        <w:t>Mindmaps</w:t>
      </w:r>
      <w:bookmarkEnd w:id="92"/>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r>
        <w:rPr>
          <w:highlight w:val="yellow"/>
        </w:rPr>
        <w:lastRenderedPageBreak/>
        <w:t>Ressourcen</w:t>
      </w:r>
      <w:bookmarkEnd w:id="94"/>
      <w:r w:rsidR="00EE17E6">
        <w:rPr>
          <w:highlight w:val="yellow"/>
        </w:rPr>
        <w:t xml:space="preserve"> </w:t>
      </w:r>
    </w:p>
    <w:p w:rsidR="00DD5725" w:rsidRPr="00EE17E6" w:rsidRDefault="00DD5725" w:rsidP="00DD5725">
      <w:pPr>
        <w:pStyle w:val="berschriftAnhang3"/>
      </w:pPr>
      <w:bookmarkStart w:id="95" w:name="_Toc422228551"/>
      <w:r w:rsidRPr="00EE17E6">
        <w:t>Bilder</w:t>
      </w:r>
      <w:bookmarkEnd w:id="95"/>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2E1E9E" w:rsidP="00DD5725">
      <w:pPr>
        <w:rPr>
          <w:lang w:val="en-GB"/>
        </w:rPr>
      </w:pPr>
      <w:hyperlink r:id="rId14" w:tgtFrame="_blank" w:history="1">
        <w:r w:rsidR="00DD5725" w:rsidRPr="0098249C">
          <w:rPr>
            <w:rStyle w:val="Hyperlink"/>
            <w:rFonts w:cs="Arial"/>
            <w:color w:val="FF9900"/>
            <w:lang w:val="en-GB"/>
          </w:rPr>
          <w:t>search.creativecommons.org</w:t>
        </w:r>
      </w:hyperlink>
      <w:r w:rsidR="00DD5725" w:rsidRPr="0098249C">
        <w:rPr>
          <w:lang w:val="en-GB"/>
        </w:rPr>
        <w:br/>
        <w:t>Allows you to search google and flickr for creative commons images, and several other search providers for non-image based content (try attaching "image of" or "stock photo" to your search terms.</w:t>
      </w:r>
    </w:p>
    <w:p w:rsidR="00DD5725" w:rsidRPr="0098249C" w:rsidRDefault="002E1E9E" w:rsidP="00DD5725">
      <w:pPr>
        <w:rPr>
          <w:lang w:val="en-GB"/>
        </w:rPr>
      </w:pPr>
      <w:hyperlink r:id="rId15" w:tgtFrame="_blank" w:history="1">
        <w:r w:rsidR="00DD5725" w:rsidRPr="0098249C">
          <w:rPr>
            <w:rStyle w:val="Hyperlink"/>
            <w:rFonts w:cs="Arial"/>
            <w:color w:val="FF0000"/>
            <w:lang w:val="en-GB"/>
          </w:rPr>
          <w:t>images.google.com</w:t>
        </w:r>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2E1E9E"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more than 10 million categorized, photos, illustrations, footage, sound bytes etc.</w:t>
      </w:r>
    </w:p>
    <w:p w:rsidR="00DD5725" w:rsidRPr="007531FF" w:rsidRDefault="002E1E9E" w:rsidP="00DD5725">
      <w:pPr>
        <w:rPr>
          <w:lang w:val="fr-CH"/>
        </w:rPr>
      </w:pPr>
      <w:hyperlink r:id="rId17" w:tgtFrame="_blank" w:history="1">
        <w:r w:rsidR="00DD5725" w:rsidRPr="00DD5725">
          <w:rPr>
            <w:rStyle w:val="Hyperlink"/>
            <w:rFonts w:cs="Arial"/>
            <w:color w:val="FF0000"/>
            <w:lang w:val="en-GB"/>
          </w:rPr>
          <w:t>flickr.com/creativecommons</w:t>
        </w:r>
      </w:hyperlink>
      <w:r w:rsidR="00DD5725" w:rsidRPr="007531FF">
        <w:rPr>
          <w:lang w:val="fr-CH"/>
        </w:rPr>
        <w:br/>
        <w:t>More than 100 million CC licensed images from the popular photo sharing site (15 million with the most flexible "attribution only" license).</w:t>
      </w:r>
    </w:p>
    <w:p w:rsidR="00DD5725" w:rsidRPr="007531FF" w:rsidRDefault="002E1E9E"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t>contributors submit images covering locations all over the uk sorted on ordiancesurvey map references.</w:t>
      </w:r>
    </w:p>
    <w:p w:rsidR="00DD5725" w:rsidRPr="007531FF" w:rsidRDefault="002E1E9E" w:rsidP="00DD5725">
      <w:pPr>
        <w:rPr>
          <w:lang w:val="fr-CH"/>
        </w:rPr>
      </w:pPr>
      <w:hyperlink r:id="rId19" w:tgtFrame="_blank" w:history="1">
        <w:r w:rsidR="00DD5725" w:rsidRPr="00DD5725">
          <w:rPr>
            <w:rStyle w:val="Hyperlink"/>
            <w:rFonts w:cs="Arial"/>
            <w:color w:val="FF0000"/>
            <w:lang w:val="en-GB"/>
          </w:rPr>
          <w:t>everystockphoto.com</w:t>
        </w:r>
      </w:hyperlink>
      <w:r w:rsidR="00DD5725" w:rsidRPr="007531FF">
        <w:rPr>
          <w:lang w:val="fr-CH"/>
        </w:rPr>
        <w:br/>
        <w:t>Search a selection of free images sites, the license selector in advanced search allows you to filter by creative commons and other free license types.</w:t>
      </w:r>
    </w:p>
    <w:p w:rsidR="00DD5725" w:rsidRPr="007531FF" w:rsidRDefault="002E1E9E"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t>unusual selection of textures, backdrops and abstract photos and illustration</w:t>
      </w:r>
    </w:p>
    <w:p w:rsidR="00DD5725" w:rsidRPr="007531FF" w:rsidRDefault="002E1E9E"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t>Specialist collection of animal photos, well categorized.</w:t>
      </w:r>
    </w:p>
    <w:p w:rsidR="00681BF1" w:rsidRDefault="002E1E9E"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A rev-heads wet dream, browse car photos organized by marque and model, sourced from flickr</w:t>
      </w:r>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5" type="#_x0000_t75" style="width:546.8pt;height:387.25pt" o:ole="">
            <v:imagedata r:id="rId23" o:title=""/>
          </v:shape>
          <o:OLEObject Type="Embed" ProgID="PowerPoint.Show.8" ShapeID="_x0000_i1025" DrawAspect="Content" ObjectID="_1496062575"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r w:rsidR="002E1E9E">
        <w:fldChar w:fldCharType="begin"/>
      </w:r>
      <w:r w:rsidR="002E1E9E">
        <w:instrText xml:space="preserve"> SEQ Abbildung \* ARABIC </w:instrText>
      </w:r>
      <w:r w:rsidR="002E1E9E">
        <w:fldChar w:fldCharType="separate"/>
      </w:r>
      <w:r w:rsidR="004A0D9B">
        <w:rPr>
          <w:noProof/>
        </w:rPr>
        <w:t>3</w:t>
      </w:r>
      <w:r w:rsidR="002E1E9E">
        <w:rPr>
          <w:noProof/>
        </w:rPr>
        <w:fldChar w:fldCharType="end"/>
      </w:r>
      <w:r>
        <w:t>: IPERKA</w:t>
      </w:r>
      <w:bookmarkEnd w:id="97"/>
      <w:bookmarkEnd w:id="98"/>
    </w:p>
    <w:p w:rsidR="003E1ED0" w:rsidRPr="003E1ED0" w:rsidRDefault="003E1ED0" w:rsidP="003E1ED0">
      <w:pPr>
        <w:pStyle w:val="berschriftAnhang2"/>
      </w:pPr>
      <w:bookmarkStart w:id="99" w:name="_Toc422228553"/>
      <w:r>
        <w:lastRenderedPageBreak/>
        <w:t>Usw.</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7034" w:rsidRDefault="00F47034">
      <w:pPr>
        <w:spacing w:after="0"/>
      </w:pPr>
      <w:r>
        <w:separator/>
      </w:r>
    </w:p>
  </w:endnote>
  <w:endnote w:type="continuationSeparator" w:id="0">
    <w:p w:rsidR="00F47034" w:rsidRDefault="00F470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Content>
      <w:sdt>
        <w:sdtPr>
          <w:id w:val="1507947097"/>
          <w:docPartObj>
            <w:docPartGallery w:val="Page Numbers (Top of Page)"/>
            <w:docPartUnique/>
          </w:docPartObj>
        </w:sdtPr>
        <w:sdtContent>
          <w:p w:rsidR="002E1E9E" w:rsidRPr="00E47BAC" w:rsidRDefault="002E1E9E"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8564A0">
              <w:rPr>
                <w:bCs/>
                <w:noProof/>
                <w:highlight w:val="yellow"/>
              </w:rPr>
              <w:t>21</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8564A0">
              <w:rPr>
                <w:bCs/>
                <w:noProof/>
                <w:highlight w:val="yellow"/>
              </w:rPr>
              <w:t>21</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7034" w:rsidRDefault="00F47034">
      <w:pPr>
        <w:spacing w:after="0"/>
      </w:pPr>
      <w:r>
        <w:separator/>
      </w:r>
    </w:p>
  </w:footnote>
  <w:footnote w:type="continuationSeparator" w:id="0">
    <w:p w:rsidR="00F47034" w:rsidRDefault="00F470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9E" w:rsidRPr="005E5437" w:rsidRDefault="002E1E9E"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19"/>
  </w:num>
  <w:num w:numId="13">
    <w:abstractNumId w:val="17"/>
  </w:num>
  <w:num w:numId="14">
    <w:abstractNumId w:val="32"/>
  </w:num>
  <w:num w:numId="15">
    <w:abstractNumId w:val="28"/>
  </w:num>
  <w:num w:numId="16">
    <w:abstractNumId w:val="16"/>
  </w:num>
  <w:num w:numId="17">
    <w:abstractNumId w:val="26"/>
  </w:num>
  <w:num w:numId="18">
    <w:abstractNumId w:val="27"/>
  </w:num>
  <w:num w:numId="19">
    <w:abstractNumId w:val="22"/>
  </w:num>
  <w:num w:numId="20">
    <w:abstractNumId w:val="34"/>
  </w:num>
  <w:num w:numId="21">
    <w:abstractNumId w:val="23"/>
  </w:num>
  <w:num w:numId="22">
    <w:abstractNumId w:val="13"/>
  </w:num>
  <w:num w:numId="23">
    <w:abstractNumId w:val="31"/>
  </w:num>
  <w:num w:numId="24">
    <w:abstractNumId w:val="25"/>
  </w:num>
  <w:num w:numId="25">
    <w:abstractNumId w:val="30"/>
  </w:num>
  <w:num w:numId="26">
    <w:abstractNumId w:val="20"/>
  </w:num>
  <w:num w:numId="27">
    <w:abstractNumId w:val="14"/>
  </w:num>
  <w:num w:numId="28">
    <w:abstractNumId w:val="24"/>
  </w:num>
  <w:num w:numId="29">
    <w:abstractNumId w:val="33"/>
  </w:num>
  <w:num w:numId="30">
    <w:abstractNumId w:val="10"/>
  </w:num>
  <w:num w:numId="31">
    <w:abstractNumId w:val="18"/>
  </w:num>
  <w:num w:numId="32">
    <w:abstractNumId w:val="21"/>
  </w:num>
  <w:num w:numId="33">
    <w:abstractNumId w:val="15"/>
  </w:num>
  <w:num w:numId="34">
    <w:abstractNumId w:val="12"/>
  </w:num>
  <w:num w:numId="35">
    <w:abstractNumId w:val="18"/>
  </w:num>
  <w:num w:numId="36">
    <w:abstractNumId w:val="18"/>
  </w:num>
  <w:num w:numId="37">
    <w:abstractNumId w:val="18"/>
  </w:num>
  <w:num w:numId="38">
    <w:abstractNumId w:val="29"/>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E1E9E"/>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865C9"/>
    <w:rsid w:val="006975EA"/>
    <w:rsid w:val="006B1651"/>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616B9"/>
    <w:rsid w:val="00A67933"/>
    <w:rsid w:val="00A703A6"/>
    <w:rsid w:val="00A82D47"/>
    <w:rsid w:val="00AB04CE"/>
    <w:rsid w:val="00AB0CF2"/>
    <w:rsid w:val="00AB2E46"/>
    <w:rsid w:val="00AC77FD"/>
    <w:rsid w:val="00AE3175"/>
    <w:rsid w:val="00B216A7"/>
    <w:rsid w:val="00B23A20"/>
    <w:rsid w:val="00B26D21"/>
    <w:rsid w:val="00B32850"/>
    <w:rsid w:val="00B633C5"/>
    <w:rsid w:val="00B94361"/>
    <w:rsid w:val="00B96FCB"/>
    <w:rsid w:val="00BB2C3C"/>
    <w:rsid w:val="00BD2902"/>
    <w:rsid w:val="00BD58F6"/>
    <w:rsid w:val="00BF4708"/>
    <w:rsid w:val="00C147A1"/>
    <w:rsid w:val="00C16460"/>
    <w:rsid w:val="00C413A3"/>
    <w:rsid w:val="00C4473A"/>
    <w:rsid w:val="00C46D89"/>
    <w:rsid w:val="00C53781"/>
    <w:rsid w:val="00C91341"/>
    <w:rsid w:val="00C9216F"/>
    <w:rsid w:val="00C92852"/>
    <w:rsid w:val="00C944C7"/>
    <w:rsid w:val="00CB6FB6"/>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7034"/>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6EF39D-7909-4A81-B0FC-1DC42503C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303</Words>
  <Characters>20811</Characters>
  <Application>Microsoft Office Word</Application>
  <DocSecurity>0</DocSecurity>
  <Lines>173</Lines>
  <Paragraphs>48</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4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nubel Noel</cp:lastModifiedBy>
  <cp:revision>29</cp:revision>
  <cp:lastPrinted>2013-10-07T07:19:00Z</cp:lastPrinted>
  <dcterms:created xsi:type="dcterms:W3CDTF">2015-06-02T13:24:00Z</dcterms:created>
  <dcterms:modified xsi:type="dcterms:W3CDTF">2015-06-17T14:10:00Z</dcterms:modified>
</cp:coreProperties>
</file>